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B143AF" w14:textId="77777777" w:rsidR="00602B9E" w:rsidRPr="006D7D73" w:rsidRDefault="00602B9E" w:rsidP="00051629">
      <w:pPr>
        <w:widowControl/>
        <w:tabs>
          <w:tab w:val="left" w:pos="960"/>
        </w:tabs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301"/>
        <w:gridCol w:w="1130"/>
        <w:gridCol w:w="1128"/>
      </w:tblGrid>
      <w:tr w:rsidR="00602B9E" w:rsidRPr="006D7D73" w14:paraId="755D42AB" w14:textId="77777777" w:rsidTr="003A0E1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E6505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F63F7D" w14:textId="77777777" w:rsidR="00602B9E" w:rsidRPr="006D7D73" w:rsidRDefault="003F121F" w:rsidP="00920BB8">
            <w:pPr>
              <w:pStyle w:val="31"/>
            </w:pPr>
            <w:hyperlink w:anchor="圖書暨資訊處" w:history="1">
              <w:bookmarkStart w:id="0" w:name="_Toc92798197"/>
              <w:bookmarkStart w:id="1" w:name="_Toc99130208"/>
              <w:r w:rsidR="00602B9E" w:rsidRPr="006D7D73">
                <w:rPr>
                  <w:rStyle w:val="a3"/>
                  <w:rFonts w:hint="eastAsia"/>
                </w:rPr>
                <w:t>1180-0</w:t>
              </w:r>
              <w:r w:rsidR="00602B9E" w:rsidRPr="006D7D73">
                <w:rPr>
                  <w:rStyle w:val="a3"/>
                </w:rPr>
                <w:t>05</w:t>
              </w:r>
              <w:r w:rsidR="00602B9E" w:rsidRPr="006D7D73">
                <w:rPr>
                  <w:rStyle w:val="a3"/>
                  <w:rFonts w:hint="eastAsia"/>
                </w:rPr>
                <w:t>-1</w:t>
              </w:r>
              <w:bookmarkStart w:id="2" w:name="檔案及設備之安全作業A實體安全及機房管理"/>
              <w:r w:rsidR="00602B9E" w:rsidRPr="006D7D73">
                <w:rPr>
                  <w:rStyle w:val="a3"/>
                  <w:rFonts w:hint="eastAsia"/>
                </w:rPr>
                <w:t>檔案及設備之安全作業-A.實體安全及機房管理</w:t>
              </w:r>
              <w:bookmarkEnd w:id="0"/>
              <w:bookmarkEnd w:id="1"/>
              <w:bookmarkEnd w:id="2"/>
            </w:hyperlink>
          </w:p>
        </w:tc>
        <w:tc>
          <w:tcPr>
            <w:tcW w:w="6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EE93FA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AF9113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02B9E" w:rsidRPr="006D7D73" w14:paraId="03CD088B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D37FE0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DD81A0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C2BB61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9B5393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E2185A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2B9E" w:rsidRPr="006D7D73" w14:paraId="2649B37C" w14:textId="77777777" w:rsidTr="003A0E1A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CD79C9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C60430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B9B7C20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16F5DDE6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4E8736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A60778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797351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B9E" w:rsidRPr="006D7D73" w14:paraId="2EC9C362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775357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C532C2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14:paraId="48390395" w14:textId="77777777" w:rsidR="00602B9E" w:rsidRPr="006D7D73" w:rsidRDefault="00602B9E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5.1.。</w:t>
            </w:r>
          </w:p>
          <w:p w14:paraId="4E4B536E" w14:textId="77777777" w:rsidR="00602B9E" w:rsidRPr="006D7D73" w:rsidRDefault="00602B9E" w:rsidP="003A0E1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CC76C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6A07D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77CB94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B9E" w:rsidRPr="006D7D73" w14:paraId="3852EE26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595F8B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B32246" w14:textId="77777777" w:rsidR="00602B9E" w:rsidRPr="006D7D73" w:rsidRDefault="00602B9E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引用相關文件變更。</w:t>
            </w:r>
          </w:p>
          <w:p w14:paraId="4B36BBE8" w14:textId="77777777" w:rsidR="00602B9E" w:rsidRPr="006D7D73" w:rsidRDefault="00602B9E" w:rsidP="003A0E1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0DD3A361" w14:textId="77777777" w:rsidR="00602B9E" w:rsidRPr="006D7D73" w:rsidRDefault="00602B9E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B2F6987" w14:textId="77777777" w:rsidR="00602B9E" w:rsidRPr="006D7D73" w:rsidRDefault="00602B9E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</w:t>
            </w:r>
            <w:r w:rsidRPr="006D7D73">
              <w:rPr>
                <w:rFonts w:ascii="標楷體" w:eastAsia="標楷體" w:hAnsi="標楷體"/>
              </w:rPr>
              <w:t>2</w:t>
            </w:r>
            <w:r w:rsidRPr="006D7D73">
              <w:rPr>
                <w:rFonts w:ascii="標楷體" w:eastAsia="標楷體" w:hAnsi="標楷體" w:hint="eastAsia"/>
              </w:rPr>
              <w:t>.1.。</w:t>
            </w:r>
          </w:p>
          <w:p w14:paraId="34F016BE" w14:textId="77777777" w:rsidR="00602B9E" w:rsidRPr="006D7D73" w:rsidRDefault="00602B9E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3.1.、3.3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A5416D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4</w:t>
            </w:r>
            <w:r w:rsidRPr="006D7D73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CBDA99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8DFDEB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B9E" w:rsidRPr="006D7D73" w14:paraId="7CA670FE" w14:textId="77777777" w:rsidTr="003A0E1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6F01C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B646E0" w14:textId="77777777" w:rsidR="00602B9E" w:rsidRPr="006D7D73" w:rsidRDefault="00602B9E" w:rsidP="006C689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72C9DE02" w14:textId="77777777" w:rsidR="00602B9E" w:rsidRPr="006D7D73" w:rsidRDefault="00602B9E" w:rsidP="006C689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56DC60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512D36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403E65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1849CB58" w14:textId="77777777" w:rsidR="00602B9E" w:rsidRPr="006D7D73" w:rsidRDefault="00602B9E" w:rsidP="00051629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0AA73D" w14:textId="77777777" w:rsidR="00602B9E" w:rsidRPr="006D7D73" w:rsidRDefault="00602B9E" w:rsidP="00051629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7897D5" wp14:editId="28659402">
                <wp:simplePos x="0" y="0"/>
                <wp:positionH relativeFrom="column">
                  <wp:posOffset>4286885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266" name="文字方塊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598359" w14:textId="77777777" w:rsidR="00602B9E" w:rsidRPr="002D038E" w:rsidRDefault="00602B9E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6A10AEF8" w14:textId="77777777" w:rsidR="00602B9E" w:rsidRPr="002D038E" w:rsidRDefault="00602B9E" w:rsidP="000516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7897D5" id="_x0000_t202" coordsize="21600,21600" o:spt="202" path="m,l,21600r21600,l21600,xe">
                <v:stroke joinstyle="miter"/>
                <v:path gradientshapeok="t" o:connecttype="rect"/>
              </v:shapetype>
              <v:shape id="文字方塊 266" o:spid="_x0000_s1026" type="#_x0000_t202" style="position:absolute;margin-left:337.55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UmeHHiAAAADQEAAA8AAABkcnMvZG93bnJldi54&#10;bWxMj8FOwzAQRO9I/Qdrkbgg6jRqAknjVFCJAxSBKFS9uvGSRI3XUey24e9ZTnDcN6PZmWI52k6c&#10;cPCtIwWzaQQCqXKmpVrB58fjzR0IHzQZ3TlCBd/oYVlOLgqdG3emdzxtQi04hHyuFTQh9LmUvmrQ&#10;aj91PRJrX26wOvA51NIM+szhtpNxFKXS6pb4Q6N7XDVYHTZHq2Aud+6hX9nqZbtz6+e367h9fYqV&#10;uroc7xcgAo7hzwy/9bk6lNxp745kvOgUpLfJjK0szNM4A8GWLMsY7RklCSNZFvL/ivIH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5SZ4ceIAAAANAQAADwAAAAAAAAAAAAAAAACCBAAA&#10;ZHJzL2Rvd25yZXYueG1sUEsFBgAAAAAEAAQA8wAAAJEFAAAAAA==&#10;" fillcolor="white [3201]" stroked="f" strokeweight="1pt">
                <v:textbox>
                  <w:txbxContent>
                    <w:p w14:paraId="29598359" w14:textId="77777777" w:rsidR="00602B9E" w:rsidRPr="002D038E" w:rsidRDefault="00602B9E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6A10AEF8" w14:textId="77777777" w:rsidR="00602B9E" w:rsidRPr="002D038E" w:rsidRDefault="00602B9E" w:rsidP="000516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602B9E" w:rsidRPr="006D7D73" w14:paraId="28C4BB63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BEB8CF" w14:textId="77777777" w:rsidR="00602B9E" w:rsidRPr="006D7D73" w:rsidRDefault="00602B9E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B9E" w:rsidRPr="006D7D73" w14:paraId="071C74D8" w14:textId="77777777" w:rsidTr="0007318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5584C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51D4A362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658CCA8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5438F43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BDBE9D5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6EA6912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B9E" w:rsidRPr="006D7D73" w14:paraId="2B7D8146" w14:textId="77777777" w:rsidTr="0007318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9BB41E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14:paraId="4FDD41E5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635C062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072279C6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50A6524F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7B06F14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6A20597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0BD5BF4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8D527FC" w14:textId="77777777" w:rsidR="00602B9E" w:rsidRPr="006D7D73" w:rsidRDefault="00602B9E" w:rsidP="00051629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6BA1F2" w14:textId="77777777" w:rsidR="00602B9E" w:rsidRPr="006D7D73" w:rsidRDefault="00602B9E" w:rsidP="00051629">
      <w:pPr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6030B1FB" w14:textId="77777777" w:rsidR="00602B9E" w:rsidRPr="006D7D73" w:rsidRDefault="00602B9E" w:rsidP="00A71DE8">
      <w:pPr>
        <w:ind w:leftChars="-59" w:left="424" w:hangingChars="236" w:hanging="566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75" w:dyaOrig="10659" w14:anchorId="5BEBCB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49.3pt" o:ole="">
            <v:imagedata r:id="rId5" o:title=""/>
          </v:shape>
          <o:OLEObject Type="Embed" ProgID="Visio.Drawing.11" ShapeID="_x0000_i1025" DrawAspect="Content" ObjectID="_1710888320" r:id="rId6"/>
        </w:object>
      </w:r>
    </w:p>
    <w:p w14:paraId="4728C7C5" w14:textId="77777777" w:rsidR="00602B9E" w:rsidRPr="006D7D73" w:rsidRDefault="00602B9E" w:rsidP="00051629">
      <w:pPr>
        <w:ind w:left="425" w:hangingChars="177" w:hanging="425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602B9E" w:rsidRPr="006D7D73" w14:paraId="35C9921E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284A564" w14:textId="77777777" w:rsidR="00602B9E" w:rsidRPr="006D7D73" w:rsidRDefault="00602B9E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B9E" w:rsidRPr="006D7D73" w14:paraId="3F0817DB" w14:textId="77777777" w:rsidTr="0007318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0F769DC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EA4E90C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78D602E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25AF9111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B5CF02C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14:paraId="1776AE44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B9E" w:rsidRPr="006D7D73" w14:paraId="6D7AAA66" w14:textId="77777777" w:rsidTr="0007318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4880C65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14:paraId="62503E61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75F837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7C01BD1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5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5FF7DF7D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345B1F3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C89490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20F837A0" w14:textId="77777777" w:rsidR="00602B9E" w:rsidRPr="006D7D73" w:rsidRDefault="00602B9E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5E7EA84" w14:textId="77777777" w:rsidR="00602B9E" w:rsidRPr="006D7D73" w:rsidRDefault="00602B9E" w:rsidP="00051629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D1C8D4F" w14:textId="77777777" w:rsidR="00602B9E" w:rsidRPr="006D7D73" w:rsidRDefault="00602B9E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4B661B37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訂定「實體安全管理程序書」，以確保資訊資產及周邊環境設施之安全，避免因環境問題所引發的風險實體安全。</w:t>
      </w:r>
    </w:p>
    <w:p w14:paraId="272EEF37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應訂定「電腦機房安全管理作業規範」，並</w:t>
      </w:r>
      <w:r w:rsidRPr="006D7D73">
        <w:rPr>
          <w:rFonts w:ascii="標楷體" w:eastAsia="標楷體" w:hAnsi="標楷體"/>
        </w:rPr>
        <w:t>明確訂定機房環境標準，如溫度、濕度、防火設備、門禁管制等。</w:t>
      </w:r>
    </w:p>
    <w:p w14:paraId="4E9BC97A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重要電腦設備及通訊設備應放置於電腦機房防護，對於人員的進出，亦應以門鎖及錄影設備控管，未經授權者不得擅自進入。</w:t>
      </w:r>
    </w:p>
    <w:p w14:paraId="498D2583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應有不斷電系統</w:t>
      </w:r>
      <w:r w:rsidRPr="006D7D73">
        <w:rPr>
          <w:rFonts w:ascii="標楷體" w:eastAsia="標楷體" w:hAnsi="標楷體" w:hint="eastAsia"/>
        </w:rPr>
        <w:t>(且有發電機支援)與環境監控</w:t>
      </w:r>
      <w:r w:rsidRPr="006D7D73">
        <w:rPr>
          <w:rFonts w:ascii="標楷體" w:eastAsia="標楷體" w:hAnsi="標楷體"/>
        </w:rPr>
        <w:t>設備，並定期進行維護。</w:t>
      </w:r>
    </w:p>
    <w:p w14:paraId="46E4E469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14:paraId="561B7778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圖書暨資訊處操作人員須每日檢查機房設備運作情形，並填寫</w:t>
      </w:r>
      <w:r w:rsidRPr="006D7D73">
        <w:rPr>
          <w:rFonts w:ascii="標楷體" w:eastAsia="標楷體" w:hAnsi="標楷體" w:hint="eastAsia"/>
        </w:rPr>
        <w:t>「電腦機房工作日誌」</w:t>
      </w:r>
      <w:r w:rsidRPr="006D7D73">
        <w:rPr>
          <w:rFonts w:ascii="標楷體" w:eastAsia="標楷體" w:hAnsi="標楷體"/>
        </w:rPr>
        <w:t>。</w:t>
      </w:r>
    </w:p>
    <w:p w14:paraId="76C322F0" w14:textId="77777777" w:rsidR="00602B9E" w:rsidRPr="006D7D73" w:rsidRDefault="00602B9E" w:rsidP="00602B9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若</w:t>
      </w:r>
      <w:r w:rsidRPr="006D7D73">
        <w:rPr>
          <w:rFonts w:ascii="標楷體" w:eastAsia="標楷體" w:hAnsi="標楷體"/>
        </w:rPr>
        <w:t>電腦機房環境</w:t>
      </w:r>
      <w:r w:rsidRPr="006D7D73">
        <w:rPr>
          <w:rFonts w:ascii="標楷體" w:eastAsia="標楷體" w:hAnsi="標楷體" w:hint="eastAsia"/>
        </w:rPr>
        <w:t>超過標準或</w:t>
      </w:r>
      <w:r w:rsidRPr="006D7D73">
        <w:rPr>
          <w:rFonts w:ascii="標楷體" w:eastAsia="標楷體" w:hAnsi="標楷體"/>
        </w:rPr>
        <w:t>設備</w:t>
      </w:r>
      <w:r w:rsidRPr="006D7D73">
        <w:rPr>
          <w:rFonts w:ascii="標楷體" w:eastAsia="標楷體" w:hAnsi="標楷體" w:hint="eastAsia"/>
        </w:rPr>
        <w:t>故障，應通知相關人員進行處理及維修，</w:t>
      </w:r>
      <w:r w:rsidRPr="006D7D73">
        <w:rPr>
          <w:rFonts w:ascii="標楷體" w:eastAsia="標楷體" w:hAnsi="標楷體"/>
        </w:rPr>
        <w:t>並填寫</w:t>
      </w:r>
      <w:r w:rsidRPr="006D7D73">
        <w:rPr>
          <w:rFonts w:ascii="標楷體" w:eastAsia="標楷體" w:hAnsi="標楷體" w:hint="eastAsia"/>
        </w:rPr>
        <w:t>「電腦機房工作日誌」。</w:t>
      </w:r>
    </w:p>
    <w:p w14:paraId="3720440E" w14:textId="77777777" w:rsidR="00602B9E" w:rsidRPr="006D7D73" w:rsidRDefault="00602B9E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</w:t>
      </w:r>
      <w:r w:rsidRPr="006D7D73">
        <w:rPr>
          <w:rFonts w:ascii="標楷體" w:eastAsia="標楷體" w:hAnsi="標楷體"/>
          <w:b/>
        </w:rPr>
        <w:t>控制重點：</w:t>
      </w:r>
    </w:p>
    <w:p w14:paraId="6BDF9218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制定</w:t>
      </w:r>
      <w:r w:rsidRPr="006D7D73">
        <w:rPr>
          <w:rFonts w:ascii="標楷體" w:eastAsia="標楷體" w:hAnsi="標楷體" w:hint="eastAsia"/>
        </w:rPr>
        <w:t>「實體安全管理程序書」</w:t>
      </w:r>
      <w:r w:rsidRPr="006D7D73">
        <w:rPr>
          <w:rFonts w:ascii="標楷體" w:eastAsia="標楷體" w:hAnsi="標楷體"/>
        </w:rPr>
        <w:t>。</w:t>
      </w:r>
    </w:p>
    <w:p w14:paraId="7AF487B8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是否制定</w:t>
      </w:r>
      <w:r w:rsidRPr="006D7D73">
        <w:rPr>
          <w:rFonts w:ascii="標楷體" w:eastAsia="標楷體" w:hAnsi="標楷體" w:hint="eastAsia"/>
        </w:rPr>
        <w:t>「電腦機房安全管理作業規範」</w:t>
      </w:r>
      <w:r w:rsidRPr="006D7D73">
        <w:rPr>
          <w:rFonts w:ascii="標楷體" w:eastAsia="標楷體" w:hAnsi="標楷體"/>
        </w:rPr>
        <w:t>。</w:t>
      </w:r>
    </w:p>
    <w:p w14:paraId="1207985B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實體安全</w:t>
      </w:r>
      <w:r w:rsidRPr="006D7D73">
        <w:rPr>
          <w:rFonts w:ascii="標楷體" w:eastAsia="標楷體" w:hAnsi="標楷體"/>
        </w:rPr>
        <w:t>是否依據</w:t>
      </w:r>
      <w:r w:rsidRPr="006D7D73">
        <w:rPr>
          <w:rFonts w:ascii="標楷體" w:eastAsia="標楷體" w:hAnsi="標楷體" w:hint="eastAsia"/>
        </w:rPr>
        <w:t>「實體安全管理程序書」</w:t>
      </w:r>
      <w:r w:rsidRPr="006D7D73">
        <w:rPr>
          <w:rFonts w:ascii="標楷體" w:eastAsia="標楷體" w:hAnsi="標楷體"/>
        </w:rPr>
        <w:t>妥善管理。</w:t>
      </w:r>
    </w:p>
    <w:p w14:paraId="486C8DEF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是否依據</w:t>
      </w:r>
      <w:r w:rsidRPr="006D7D73">
        <w:rPr>
          <w:rFonts w:ascii="標楷體" w:eastAsia="標楷體" w:hAnsi="標楷體" w:hint="eastAsia"/>
        </w:rPr>
        <w:t>「電腦機房安全管理作業規範」</w:t>
      </w:r>
      <w:r w:rsidRPr="006D7D73">
        <w:rPr>
          <w:rFonts w:ascii="標楷體" w:eastAsia="標楷體" w:hAnsi="標楷體"/>
        </w:rPr>
        <w:t>妥善管理。</w:t>
      </w:r>
    </w:p>
    <w:p w14:paraId="078DF07B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是否具不斷電系統</w:t>
      </w:r>
      <w:r w:rsidRPr="006D7D73">
        <w:rPr>
          <w:rFonts w:ascii="標楷體" w:eastAsia="標楷體" w:hAnsi="標楷體" w:hint="eastAsia"/>
        </w:rPr>
        <w:t>(且有發電機支援)與環境監控</w:t>
      </w:r>
      <w:r w:rsidRPr="006D7D73">
        <w:rPr>
          <w:rFonts w:ascii="標楷體" w:eastAsia="標楷體" w:hAnsi="標楷體"/>
        </w:rPr>
        <w:t>設備，並定期進行維護。</w:t>
      </w:r>
    </w:p>
    <w:p w14:paraId="6B4F4C50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14:paraId="5C2F8AA7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14:paraId="26E71098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每日機房設備運作情形，是否確實檢查並</w:t>
      </w:r>
      <w:r w:rsidRPr="006D7D73">
        <w:rPr>
          <w:rFonts w:ascii="標楷體" w:eastAsia="標楷體" w:hAnsi="標楷體" w:hint="eastAsia"/>
        </w:rPr>
        <w:t>記錄於「電腦機房工作日誌」</w:t>
      </w:r>
      <w:r w:rsidRPr="006D7D73">
        <w:rPr>
          <w:rFonts w:ascii="標楷體" w:eastAsia="標楷體" w:hAnsi="標楷體"/>
        </w:rPr>
        <w:t>。</w:t>
      </w:r>
    </w:p>
    <w:p w14:paraId="09746E97" w14:textId="77777777" w:rsidR="00602B9E" w:rsidRPr="006D7D73" w:rsidRDefault="00602B9E" w:rsidP="00602B9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電腦機房環境</w:t>
      </w:r>
      <w:r w:rsidRPr="006D7D73">
        <w:rPr>
          <w:rFonts w:ascii="標楷體" w:eastAsia="標楷體" w:hAnsi="標楷體" w:hint="eastAsia"/>
        </w:rPr>
        <w:t>或</w:t>
      </w:r>
      <w:r w:rsidRPr="006D7D73">
        <w:rPr>
          <w:rFonts w:ascii="標楷體" w:eastAsia="標楷體" w:hAnsi="標楷體"/>
        </w:rPr>
        <w:t>設備</w:t>
      </w:r>
      <w:r w:rsidRPr="006D7D73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14:paraId="52C34263" w14:textId="77777777" w:rsidR="00602B9E" w:rsidRPr="006D7D73" w:rsidRDefault="00602B9E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27D6BE43" w14:textId="77777777" w:rsidR="00602B9E" w:rsidRPr="006D7D73" w:rsidRDefault="00602B9E" w:rsidP="00602B9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4-15</w:t>
      </w:r>
      <w:r w:rsidRPr="006D7D73">
        <w:rPr>
          <w:rFonts w:ascii="標楷體" w:eastAsia="標楷體" w:hAnsi="標楷體" w:hint="eastAsia"/>
        </w:rPr>
        <w:t>電腦機房工作日誌。</w:t>
      </w:r>
    </w:p>
    <w:p w14:paraId="744DD233" w14:textId="77777777" w:rsidR="00602B9E" w:rsidRPr="006D7D73" w:rsidRDefault="00602B9E" w:rsidP="0005162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6885E1C4" w14:textId="77777777" w:rsidR="00602B9E" w:rsidRPr="006D7D73" w:rsidRDefault="00602B9E" w:rsidP="00602B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2-07</w:t>
      </w:r>
      <w:r w:rsidRPr="006D7D73">
        <w:rPr>
          <w:rFonts w:ascii="標楷體" w:eastAsia="標楷體" w:hAnsi="標楷體" w:hint="eastAsia"/>
        </w:rPr>
        <w:t>實體安全管理程序書。</w:t>
      </w:r>
    </w:p>
    <w:p w14:paraId="73330420" w14:textId="77777777" w:rsidR="00602B9E" w:rsidRPr="006D7D73" w:rsidRDefault="00602B9E" w:rsidP="00602B9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FGU-IS-03-01</w:t>
      </w:r>
      <w:r w:rsidRPr="006D7D73">
        <w:rPr>
          <w:rFonts w:ascii="標楷體" w:eastAsia="標楷體" w:hAnsi="標楷體" w:hint="eastAsia"/>
        </w:rPr>
        <w:t>電腦機房安全管理作業規範。</w:t>
      </w:r>
    </w:p>
    <w:p w14:paraId="07323D5C" w14:textId="77777777" w:rsidR="00602B9E" w:rsidRPr="006D7D73" w:rsidRDefault="00602B9E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D689E1B" w14:textId="77777777" w:rsidR="00602B9E" w:rsidRDefault="00602B9E" w:rsidP="00DD48F3">
      <w:pPr>
        <w:sectPr w:rsidR="00602B9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18647AE" w14:textId="77777777" w:rsidR="00E75D4C" w:rsidRDefault="00E75D4C"/>
    <w:sectPr w:rsidR="00E75D4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307827916">
    <w:abstractNumId w:val="2"/>
  </w:num>
  <w:num w:numId="2" w16cid:durableId="290866868">
    <w:abstractNumId w:val="3"/>
  </w:num>
  <w:num w:numId="3" w16cid:durableId="913735291">
    <w:abstractNumId w:val="1"/>
  </w:num>
  <w:num w:numId="4" w16cid:durableId="629534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B9E"/>
    <w:rsid w:val="003F121F"/>
    <w:rsid w:val="00602B9E"/>
    <w:rsid w:val="00E75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B9E16F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02B9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2B9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02B9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02B9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02B9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012112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19</Words>
  <Characters>1251</Characters>
  <Application>Microsoft Office Word</Application>
  <DocSecurity>0</DocSecurity>
  <Lines>10</Lines>
  <Paragraphs>2</Paragraphs>
  <ScaleCrop>false</ScaleCrop>
  <Company/>
  <LinksUpToDate>false</LinksUpToDate>
  <CharactersWithSpaces>1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